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734" r:id="rId3"/>
    <p:sldId id="735" r:id="rId4"/>
    <p:sldId id="741" r:id="rId5"/>
    <p:sldId id="751" r:id="rId6"/>
    <p:sldId id="760" r:id="rId7"/>
    <p:sldId id="730" r:id="rId8"/>
    <p:sldId id="758" r:id="rId9"/>
    <p:sldId id="759" r:id="rId10"/>
    <p:sldId id="268" r:id="rId11"/>
    <p:sldId id="264" r:id="rId12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48" autoAdjust="0"/>
    <p:restoredTop sz="91677" autoAdjust="0"/>
  </p:normalViewPr>
  <p:slideViewPr>
    <p:cSldViewPr>
      <p:cViewPr varScale="1">
        <p:scale>
          <a:sx n="151" d="100"/>
          <a:sy n="151" d="100"/>
        </p:scale>
        <p:origin x="408" y="84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3120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B9CF26-8FC1-4244-A4C2-7BD575204F1F}" type="datetime1">
              <a:rPr lang="en-US" smtClean="0"/>
              <a:t>10/27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F21B2E-59E6-4ABB-B398-2F7D4E268706}" type="datetime1">
              <a:rPr lang="en-US" smtClean="0"/>
              <a:t>10/27/2024</a:t>
            </a:fld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0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85496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4236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290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762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3274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4836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6610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2632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83462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10583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94673"/>
            <a:ext cx="4246027" cy="24087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Sept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505622"/>
            <a:ext cx="4246027" cy="2189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599493" y="333375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1421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6425"/>
            <a:ext cx="10415016" cy="1333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Follow-up on Peer-to-peer TWT for handling </a:t>
            </a:r>
            <a:r>
              <a:rPr lang="en-US" altLang="zh-CN" dirty="0" err="1"/>
              <a:t>Coex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656807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07-01-202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/>
              <a:t>Rubayet Shafin, Samsung Electronic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504362"/>
              </p:ext>
            </p:extLst>
          </p:nvPr>
        </p:nvGraphicFramePr>
        <p:xfrm>
          <a:off x="838200" y="2398713"/>
          <a:ext cx="11253788" cy="305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6" name="Document" r:id="rId4" imgW="10839603" imgH="2954985" progId="Word.Document.8">
                  <p:embed/>
                </p:oleObj>
              </mc:Choice>
              <mc:Fallback>
                <p:oleObj name="Document" r:id="rId4" imgW="10839603" imgH="2954985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398713"/>
                        <a:ext cx="11253788" cy="30511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217" y="333375"/>
            <a:ext cx="10361084" cy="1065213"/>
          </a:xfrm>
        </p:spPr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29216" y="1143000"/>
            <a:ext cx="10193867" cy="5051647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A STA negotiating a P2P TWT can indicate complete or QoS-aware unavailability as modes of unavailability during the SP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Such enhancements to the current P2P TWT negotiation would provide greater flexibility in handling the STA’s </a:t>
            </a:r>
            <a:r>
              <a:rPr lang="en-US" altLang="zh-CN" dirty="0" err="1"/>
              <a:t>coex</a:t>
            </a:r>
            <a:r>
              <a:rPr lang="en-US" altLang="zh-CN" dirty="0"/>
              <a:t> operation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/>
            <a:endParaRPr lang="en-US" altLang="zh-CN" sz="2000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893277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dirty="0"/>
              <a:t>[1] </a:t>
            </a:r>
            <a:r>
              <a:rPr lang="en-US" sz="1600" dirty="0"/>
              <a:t>Liwen Chu, et.al., IEEE 802.11-23/1934r0, “In-device interference mitigation follow up”.</a:t>
            </a:r>
            <a:endParaRPr lang="en-US" altLang="zh-CN" sz="1600" dirty="0"/>
          </a:p>
          <a:p>
            <a:r>
              <a:rPr lang="en-US" altLang="zh-CN" sz="1600" dirty="0"/>
              <a:t>[2] Alfred Asterjadhi, et.al., IEEE 802.11-23/1964r0, “Coexistence Protocols for UHR”.</a:t>
            </a:r>
          </a:p>
          <a:p>
            <a:r>
              <a:rPr lang="en-US" sz="1600" dirty="0"/>
              <a:t>[3] Laurent Cariou, et.al., IEEE 802.11-23/2002r1, “In-device coexistence and interference follow – up”.</a:t>
            </a:r>
          </a:p>
          <a:p>
            <a:r>
              <a:rPr lang="en-US" sz="1600" dirty="0"/>
              <a:t>[4] Brian Hart, et.al., IEEE 802.11-23/2026r0, “Balanced In-Device Coexistence”.</a:t>
            </a:r>
          </a:p>
          <a:p>
            <a:r>
              <a:rPr lang="en-US" sz="1600" dirty="0"/>
              <a:t>[5] Rubayet Shafin, et.al., IEEE 802.11-24/509r1, “Thoughts on in-device coexistence and P2P for 11bn”</a:t>
            </a:r>
          </a:p>
          <a:p>
            <a:r>
              <a:rPr lang="en-US" sz="1600" dirty="0"/>
              <a:t>[6] Rubayet Shafin, et.al., IEEE 802.11-24/676r1, “Peer-to-peer TWT for Handling Co-ex/P2P”</a:t>
            </a:r>
          </a:p>
          <a:p>
            <a:endParaRPr lang="en-US" sz="1600" dirty="0"/>
          </a:p>
          <a:p>
            <a:endParaRPr lang="en-US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84846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, we discuss different modes of P2P TWT oper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32016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853303" y="333375"/>
            <a:ext cx="10361084" cy="106521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Introduction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853303" y="1181100"/>
            <a:ext cx="10271897" cy="51435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 err="1"/>
              <a:t>Coex</a:t>
            </a:r>
            <a:r>
              <a:rPr lang="en-US" sz="1800" b="0" dirty="0"/>
              <a:t>/P2P events for a STA can be scheduled or planned ahead of time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dirty="0"/>
              <a:t>In such cases, the </a:t>
            </a:r>
            <a:r>
              <a:rPr lang="en-US" sz="1800" dirty="0" err="1"/>
              <a:t>coex</a:t>
            </a:r>
            <a:r>
              <a:rPr lang="en-US" sz="1800" dirty="0"/>
              <a:t> events can occur in a periodic manner with known periodicity parameters such as </a:t>
            </a:r>
            <a:r>
              <a:rPr lang="en-US" sz="1800" dirty="0" err="1"/>
              <a:t>coex</a:t>
            </a:r>
            <a:r>
              <a:rPr lang="en-US" sz="1800" dirty="0"/>
              <a:t>/P2P start time, duration, and interval.</a:t>
            </a:r>
            <a:endParaRPr lang="en-US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During the </a:t>
            </a:r>
            <a:r>
              <a:rPr lang="en-US" sz="1800" b="0" dirty="0" err="1"/>
              <a:t>coex</a:t>
            </a:r>
            <a:r>
              <a:rPr lang="en-US" sz="1800" b="0" dirty="0"/>
              <a:t>/P2P events, the STA maybe unavailable for communication with some other STAs. 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dirty="0"/>
              <a:t>For instance, during the </a:t>
            </a:r>
            <a:r>
              <a:rPr lang="en-US" sz="1800" dirty="0" err="1"/>
              <a:t>coex</a:t>
            </a:r>
            <a:r>
              <a:rPr lang="en-US" sz="1800" dirty="0"/>
              <a:t>/P2P window, a non-AP STA may not be available for infrastructure operation with the AP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b="0" dirty="0"/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6D2A14F-467F-407E-96E6-FB416DC871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8228" y="3495655"/>
            <a:ext cx="7375544" cy="3028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98048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Background: Peer-to-Peer TWT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969377"/>
            <a:ext cx="11201400" cy="2895601"/>
          </a:xfrm>
          <a:ln/>
        </p:spPr>
        <p:txBody>
          <a:bodyPr/>
          <a:lstStyle/>
          <a:p>
            <a:pPr marL="0" indent="0"/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Peer-to-peer TWT was introduced in the baseline to indicate to the AP the periodic unavailability of the STA due to </a:t>
            </a:r>
            <a:r>
              <a:rPr lang="en-US" altLang="zh-CN" sz="2000" b="0" dirty="0" err="1"/>
              <a:t>coex</a:t>
            </a:r>
            <a:r>
              <a:rPr lang="en-US" altLang="zh-CN" sz="2000" b="0" dirty="0"/>
              <a:t>/P2P communica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The baseline channel usage procedure was extended to facilitate peer-to-peer TW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The non-AP STA sends a Channel Usage Request frame and includes a TWT element to request to set up a peer-to-peer TWT schedule with the A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Once, a peer-to-peer TWT schedule is set up with the non-AP STA, the AP does not send any downlink frame to the non-AP STA and does not solicit uplink frame from the non-AP STA.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65DAA1D-5F7A-483F-BD47-84698D28F3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058267"/>
              </p:ext>
            </p:extLst>
          </p:nvPr>
        </p:nvGraphicFramePr>
        <p:xfrm>
          <a:off x="1981200" y="4104289"/>
          <a:ext cx="7543800" cy="236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Visio" r:id="rId4" imgW="11102092" imgH="3482309" progId="Visio.Drawing.15">
                  <p:embed/>
                </p:oleObj>
              </mc:Choice>
              <mc:Fallback>
                <p:oleObj name="Visio" r:id="rId4" imgW="11102092" imgH="34823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04289"/>
                        <a:ext cx="7543800" cy="2368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2202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Motivati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682E436-19D4-4655-A5D3-0DBAC409D7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1277600" cy="4947272"/>
          </a:xfrm>
          <a:ln/>
        </p:spPr>
        <p:txBody>
          <a:bodyPr/>
          <a:lstStyle/>
          <a:p>
            <a:pPr marL="0" indent="0"/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The STA that sets up periodic unavailability may also have other competing constraints that need to be accounted for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There needs to be a mechanism that would allow prioritizing the delivery of certain QoS traffic over certain </a:t>
            </a:r>
            <a:r>
              <a:rPr lang="en-US" altLang="zh-CN" dirty="0" err="1"/>
              <a:t>Coex</a:t>
            </a:r>
            <a:r>
              <a:rPr lang="en-US" altLang="zh-CN" dirty="0"/>
              <a:t> unavailability SP.</a:t>
            </a: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sz="1800" b="0" dirty="0"/>
          </a:p>
        </p:txBody>
      </p:sp>
    </p:spTree>
    <p:extLst>
      <p:ext uri="{BB962C8B-B14F-4D97-AF65-F5344CB8AC3E}">
        <p14:creationId xmlns:p14="http://schemas.microsoft.com/office/powerpoint/2010/main" val="37854321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Modes of P2P TW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682E436-19D4-4655-A5D3-0DBAC409D7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1277600" cy="4947272"/>
          </a:xfrm>
          <a:ln/>
        </p:spPr>
        <p:txBody>
          <a:bodyPr/>
          <a:lstStyle/>
          <a:p>
            <a:pPr marL="0" indent="0"/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The STA can indicate modes of P2P TWT—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Complete Unavailabil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QoS-aware Unavailabilit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In the next few slides, we elaborate on these different modes of unavailability.</a:t>
            </a:r>
            <a:endParaRPr lang="en-US" altLang="zh-CN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34530366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Complete Unavailability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281273" y="1219201"/>
            <a:ext cx="11887200" cy="1523999"/>
          </a:xfrm>
          <a:ln/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b="0" dirty="0"/>
              <a:t>This mode is the legacy behavior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altLang="zh-CN" sz="1400" dirty="0"/>
              <a:t>During the indicated time window, the STA is expected to be unavailable completely.</a:t>
            </a:r>
          </a:p>
          <a:p>
            <a:pPr marL="685800" lvl="1">
              <a:buFont typeface="Arial" panose="020B0604020202020204" pitchFamily="34" charset="0"/>
              <a:buChar char="•"/>
            </a:pPr>
            <a:endParaRPr lang="en-US" altLang="zh-CN" sz="14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F261337-7622-4C66-9477-8BF8D9C0EA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4116" y="2899608"/>
            <a:ext cx="9743768" cy="3644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90280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QoS-aware Unavailability (1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6C0A1CF1-60A0-4CD7-B1EB-DD84E76595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883507"/>
            <a:ext cx="11887200" cy="1600201"/>
          </a:xfrm>
          <a:ln/>
        </p:spPr>
        <p:txBody>
          <a:bodyPr/>
          <a:lstStyle/>
          <a:p>
            <a:pPr marL="0" indent="0"/>
            <a:endParaRPr lang="en-US" altLang="zh-C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Give the options to the STA to decide whether it wants to prioritize a high-priority DL infra traffic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For example, a TXOP with a certain TID can be prioritized over unavailability SP</a:t>
            </a: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3B65C9D-C927-4537-B2D2-171C2E89B8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186333"/>
              </p:ext>
            </p:extLst>
          </p:nvPr>
        </p:nvGraphicFramePr>
        <p:xfrm>
          <a:off x="1290690" y="2384389"/>
          <a:ext cx="9610619" cy="40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4" imgW="10317409" imgH="4396473" progId="Visio.Drawing.15">
                  <p:embed/>
                </p:oleObj>
              </mc:Choice>
              <mc:Fallback>
                <p:oleObj name="Visio" r:id="rId4" imgW="10317409" imgH="43964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690" y="2384389"/>
                        <a:ext cx="9610619" cy="4091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319702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QoS-aware Unavailability (2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6C0A1CF1-60A0-4CD7-B1EB-DD84E76595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883507"/>
            <a:ext cx="11887200" cy="1600201"/>
          </a:xfrm>
          <a:ln/>
        </p:spPr>
        <p:txBody>
          <a:bodyPr/>
          <a:lstStyle/>
          <a:p>
            <a:pPr marL="0" indent="0"/>
            <a:endParaRPr lang="en-US" altLang="zh-C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Similar can be done for existing QoS setup (SCS ID or RTWT)</a:t>
            </a: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403150-363D-4911-882C-B5A1BEEDDA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541" y="1899285"/>
            <a:ext cx="10248900" cy="4625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51554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359</TotalTime>
  <Words>692</Words>
  <Application>Microsoft Office PowerPoint</Application>
  <PresentationFormat>Widescreen</PresentationFormat>
  <Paragraphs>115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MS Gothic</vt:lpstr>
      <vt:lpstr>Arial</vt:lpstr>
      <vt:lpstr>Arial Unicode MS</vt:lpstr>
      <vt:lpstr>Times New Roman</vt:lpstr>
      <vt:lpstr>Office Theme</vt:lpstr>
      <vt:lpstr>Microsoft Word 97 - 2003 Document</vt:lpstr>
      <vt:lpstr>Visio</vt:lpstr>
      <vt:lpstr>Follow-up on Peer-to-peer TWT for handling Coex</vt:lpstr>
      <vt:lpstr>Abstract</vt:lpstr>
      <vt:lpstr>Introduction</vt:lpstr>
      <vt:lpstr>Background: Peer-to-Peer TWT</vt:lpstr>
      <vt:lpstr>Motivation</vt:lpstr>
      <vt:lpstr>Modes of P2P TWT</vt:lpstr>
      <vt:lpstr>Complete Unavailability</vt:lpstr>
      <vt:lpstr>QoS-aware Unavailability (1)</vt:lpstr>
      <vt:lpstr>QoS-aware Unavailability (2)</vt:lpstr>
      <vt:lpstr>Summary</vt:lpstr>
      <vt:lpstr>References</vt:lpstr>
    </vt:vector>
  </TitlesOfParts>
  <Company>Samsung Research America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low-up on peer-to-peer communication for UHR</dc:title>
  <dc:creator>Rubayet Shafin/Future Cellular Systems /SRA/Engineer/Samsung Electronics;r.shafin@samsung.com</dc:creator>
  <cp:lastModifiedBy>Rubayet Shafin</cp:lastModifiedBy>
  <cp:revision>502</cp:revision>
  <cp:lastPrinted>1601-01-01T00:00:00Z</cp:lastPrinted>
  <dcterms:created xsi:type="dcterms:W3CDTF">2021-02-24T17:42:37Z</dcterms:created>
  <dcterms:modified xsi:type="dcterms:W3CDTF">2024-10-27T18:28:19Z</dcterms:modified>
</cp:coreProperties>
</file>